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ABA37C" w14:textId="77777777" w:rsidR="007E1E74" w:rsidRDefault="001671EC">
      <w:r>
        <w:object w:dxaOrig="14236" w:dyaOrig="18556" w14:anchorId="523E1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5pt;height:682.35pt" o:ole="">
            <v:imagedata r:id="rId5" o:title=""/>
          </v:shape>
          <o:OLEObject Type="Embed" ProgID="Visio.Drawing.15" ShapeID="_x0000_i1025" DrawAspect="Content" ObjectID="_1573664943" r:id="rId6"/>
        </w:object>
      </w:r>
    </w:p>
    <w:p w14:paraId="2FAB91E2" w14:textId="77777777" w:rsidR="00647A06" w:rsidRDefault="00647A06"/>
    <w:p w14:paraId="640849AA" w14:textId="77777777" w:rsidR="00D7687E" w:rsidRDefault="00D7687E"/>
    <w:p w14:paraId="2CFEF24C" w14:textId="77777777" w:rsidR="001671EC" w:rsidRDefault="001671EC"/>
    <w:p w14:paraId="4BA22AE5" w14:textId="77777777" w:rsidR="00647A06" w:rsidRDefault="00647A06">
      <w:pPr>
        <w:rPr>
          <w:b/>
          <w:i/>
          <w:sz w:val="32"/>
        </w:rPr>
      </w:pPr>
      <w:r w:rsidRPr="00A111CE">
        <w:rPr>
          <w:b/>
          <w:i/>
          <w:sz w:val="32"/>
        </w:rPr>
        <w:lastRenderedPageBreak/>
        <w:t>Input and output specification:</w:t>
      </w:r>
    </w:p>
    <w:p w14:paraId="27547281" w14:textId="77777777" w:rsidR="00A111CE" w:rsidRDefault="00A111CE">
      <w:pPr>
        <w:rPr>
          <w:sz w:val="32"/>
        </w:rPr>
      </w:pPr>
      <w:r w:rsidRPr="00A111CE">
        <w:rPr>
          <w:rFonts w:hint="eastAsia"/>
          <w:sz w:val="32"/>
        </w:rPr>
        <w:t>我在这里</w:t>
      </w:r>
      <w:r>
        <w:rPr>
          <w:rFonts w:hint="eastAsia"/>
          <w:sz w:val="32"/>
        </w:rPr>
        <w:t>对几个关键函数的输入输出参数列表，参数数据类型做了描述。大家就照着这个来写程序，保证我们的代码相互之间的接口不出岔子</w:t>
      </w:r>
    </w:p>
    <w:p w14:paraId="6DB97423" w14:textId="77777777" w:rsidR="00A111CE" w:rsidRDefault="00A111CE">
      <w:pPr>
        <w:rPr>
          <w:sz w:val="32"/>
        </w:rPr>
      </w:pPr>
      <w:r>
        <w:rPr>
          <w:rFonts w:hint="eastAsia"/>
          <w:sz w:val="32"/>
        </w:rPr>
        <w:t>标准里有些数据类型我不确定，大家再继续研究下各自负责的代码，商量下待定的输入输出参数的数据类型</w:t>
      </w:r>
    </w:p>
    <w:p w14:paraId="7EA9422C" w14:textId="77777777" w:rsidR="00A111CE" w:rsidRPr="00362465" w:rsidRDefault="00A111CE">
      <w:pPr>
        <w:rPr>
          <w:sz w:val="32"/>
        </w:rPr>
      </w:pPr>
      <w:r>
        <w:rPr>
          <w:rFonts w:hint="eastAsia"/>
          <w:sz w:val="32"/>
        </w:rPr>
        <w:t>要改接口的输入输出参数的话，就在github里改这个文档，然后在群里提醒大家下。</w:t>
      </w:r>
    </w:p>
    <w:p w14:paraId="3E5C7BB5" w14:textId="77777777" w:rsidR="00E756F0" w:rsidRDefault="002F43DD">
      <w:pPr>
        <w:rPr>
          <w:b/>
        </w:rPr>
      </w:pPr>
      <w:r w:rsidRPr="002F43DD">
        <w:rPr>
          <w:rFonts w:hint="eastAsia"/>
          <w:b/>
        </w:rPr>
        <w:t>1.</w:t>
      </w:r>
      <w:r w:rsidRPr="002F43DD">
        <w:rPr>
          <w:b/>
        </w:rPr>
        <w:t xml:space="preserve"> </w:t>
      </w:r>
      <w:r w:rsidR="00E756F0" w:rsidRPr="002F43DD">
        <w:rPr>
          <w:b/>
        </w:rPr>
        <w:t>train_dict</w:t>
      </w:r>
      <w:r w:rsidR="00E756F0">
        <w:rPr>
          <w:b/>
        </w:rPr>
        <w:t>()</w:t>
      </w:r>
    </w:p>
    <w:p w14:paraId="7D02B3FB" w14:textId="77777777" w:rsidR="00647A06" w:rsidRPr="002F43DD" w:rsidRDefault="001671EC">
      <w:pPr>
        <w:rPr>
          <w:b/>
        </w:rPr>
      </w:pPr>
      <w:r>
        <w:rPr>
          <w:b/>
        </w:rPr>
        <w:t xml:space="preserve">high_dict,low_dict =  </w:t>
      </w:r>
      <w:r w:rsidR="00D7687E" w:rsidRPr="002F43DD">
        <w:rPr>
          <w:b/>
        </w:rPr>
        <w:t>train_dict(</w:t>
      </w:r>
      <w:r>
        <w:rPr>
          <w:b/>
        </w:rPr>
        <w:t>hiresimages, dictsize</w:t>
      </w:r>
      <w:r w:rsidR="00D7687E" w:rsidRPr="002F43DD">
        <w:rPr>
          <w:b/>
        </w:rPr>
        <w:t>)</w:t>
      </w:r>
    </w:p>
    <w:p w14:paraId="6BBF8D3B" w14:textId="77777777" w:rsidR="002F43DD" w:rsidRDefault="00D7687E">
      <w:r w:rsidRPr="002F43DD">
        <w:rPr>
          <w:b/>
        </w:rPr>
        <w:t>input</w:t>
      </w:r>
      <w:r w:rsidRPr="002F43DD">
        <w:rPr>
          <w:rFonts w:hint="eastAsia"/>
          <w:b/>
        </w:rPr>
        <w:t>：</w:t>
      </w:r>
      <w:r>
        <w:rPr>
          <w:rFonts w:hint="eastAsia"/>
        </w:rPr>
        <w:t xml:space="preserve"> </w:t>
      </w:r>
    </w:p>
    <w:p w14:paraId="2E9A03C0" w14:textId="4C2B43C0" w:rsidR="002F43DD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样本图像</w:t>
      </w:r>
      <w:r>
        <w:t xml:space="preserve"> </w:t>
      </w:r>
      <w:proofErr w:type="spellStart"/>
      <w:r>
        <w:t>hiresimages</w:t>
      </w:r>
      <w:proofErr w:type="spellEnd"/>
      <w:r w:rsidR="001E4C2C">
        <w:t xml:space="preserve">   </w:t>
      </w:r>
      <w:proofErr w:type="spellStart"/>
      <w:r w:rsidR="00F7667A" w:rsidRPr="00F7667A">
        <w:rPr>
          <w:highlight w:val="yellow"/>
        </w:rPr>
        <w:t>skimage.io.collection.ImageCollection</w:t>
      </w:r>
      <w:proofErr w:type="spellEnd"/>
      <w:r w:rsidR="007957CC">
        <w:t xml:space="preserve">   </w:t>
      </w:r>
      <w:proofErr w:type="spellStart"/>
      <w:r w:rsidR="007957CC">
        <w:t>blabla</w:t>
      </w:r>
      <w:proofErr w:type="spellEnd"/>
      <w:r w:rsidR="00DE785A">
        <w:t xml:space="preserve"> s</w:t>
      </w:r>
      <w:bookmarkStart w:id="0" w:name="_GoBack"/>
      <w:bookmarkEnd w:id="0"/>
    </w:p>
    <w:p w14:paraId="658EA534" w14:textId="77777777" w:rsidR="00CE586A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字典大小</w:t>
      </w:r>
      <w:r>
        <w:t xml:space="preserve"> </w:t>
      </w:r>
      <w:r>
        <w:rPr>
          <w:rFonts w:hint="eastAsia"/>
        </w:rPr>
        <w:t>dictsize</w:t>
      </w:r>
      <w:r w:rsidR="001E4C2C">
        <w:t xml:space="preserve">  </w:t>
      </w:r>
      <w:r w:rsidR="001E4C2C" w:rsidRPr="00BA66C0">
        <w:rPr>
          <w:rFonts w:hint="eastAsia"/>
          <w:highlight w:val="yellow"/>
        </w:rPr>
        <w:t>一个整形</w:t>
      </w:r>
    </w:p>
    <w:p w14:paraId="2C64AE88" w14:textId="77777777" w:rsidR="00CE586A" w:rsidRDefault="00CE586A"/>
    <w:p w14:paraId="2D886DCD" w14:textId="77777777" w:rsidR="002F43DD" w:rsidRDefault="00CE586A">
      <w:r w:rsidRPr="002F43DD">
        <w:rPr>
          <w:b/>
        </w:rPr>
        <w:t>output :</w:t>
      </w:r>
      <w:r>
        <w:t xml:space="preserve"> </w:t>
      </w:r>
    </w:p>
    <w:p w14:paraId="65E91581" w14:textId="77777777" w:rsidR="00CE586A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高分辨率图像字典</w:t>
      </w:r>
      <w:r>
        <w:t>: high_dict</w:t>
      </w:r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itom数目，L是一个itom的长度</w:t>
      </w:r>
    </w:p>
    <w:p w14:paraId="39EAF35E" w14:textId="77777777" w:rsidR="001E4C2C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低分辨率图像字典：low</w:t>
      </w:r>
      <w:r>
        <w:t>_dict</w:t>
      </w:r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itom数目，L是一个itom的长度</w:t>
      </w:r>
    </w:p>
    <w:p w14:paraId="05874082" w14:textId="77777777" w:rsidR="00CE586A" w:rsidRDefault="00CE586A"/>
    <w:p w14:paraId="30C26929" w14:textId="77777777" w:rsidR="002F43DD" w:rsidRDefault="002F43DD">
      <w:pPr>
        <w:rPr>
          <w:b/>
        </w:rPr>
      </w:pPr>
    </w:p>
    <w:p w14:paraId="2D490AA2" w14:textId="77777777" w:rsidR="00CE586A" w:rsidRDefault="002F43DD">
      <w:pPr>
        <w:rPr>
          <w:b/>
        </w:rPr>
      </w:pPr>
      <w:r w:rsidRPr="002F43DD">
        <w:rPr>
          <w:rFonts w:hint="eastAsia"/>
          <w:b/>
        </w:rPr>
        <w:t>2.</w:t>
      </w:r>
      <w:r w:rsidR="00CE586A" w:rsidRPr="002F43DD">
        <w:rPr>
          <w:b/>
        </w:rPr>
        <w:t>collect():</w:t>
      </w:r>
    </w:p>
    <w:p w14:paraId="6629C04A" w14:textId="77777777" w:rsidR="004A3368" w:rsidRDefault="004A3368">
      <w:pPr>
        <w:rPr>
          <w:b/>
        </w:rPr>
      </w:pPr>
      <w:r>
        <w:rPr>
          <w:b/>
        </w:rPr>
        <w:t>patches = collect(images, scale, filters, window, overlap, border)</w:t>
      </w:r>
    </w:p>
    <w:p w14:paraId="6AC2D61C" w14:textId="77777777" w:rsidR="002F43DD" w:rsidRDefault="00CE586A">
      <w:pPr>
        <w:rPr>
          <w:b/>
        </w:rPr>
      </w:pPr>
      <w:r w:rsidRPr="002F43DD">
        <w:rPr>
          <w:b/>
        </w:rPr>
        <w:t>input :</w:t>
      </w:r>
    </w:p>
    <w:p w14:paraId="4F9CDA58" w14:textId="77777777" w:rsidR="002F43DD" w:rsidRPr="002F43DD" w:rsidRDefault="002F43DD">
      <w:pPr>
        <w:rPr>
          <w:b/>
        </w:rPr>
      </w:pPr>
      <w:r>
        <w:rPr>
          <w:rFonts w:hint="eastAsia"/>
          <w:b/>
        </w:rPr>
        <w:t>*note:</w:t>
      </w:r>
      <w:r>
        <w:rPr>
          <w:b/>
        </w:rPr>
        <w:t xml:space="preserve"> </w:t>
      </w:r>
      <w:r>
        <w:rPr>
          <w:rFonts w:hint="eastAsia"/>
          <w:b/>
        </w:rPr>
        <w:t>分割这一块有些参数的作用</w:t>
      </w:r>
      <w:r w:rsidR="00E458D2">
        <w:rPr>
          <w:rFonts w:hint="eastAsia"/>
          <w:b/>
        </w:rPr>
        <w:t>我不是很清楚,邱晓彤你研究下,用问题就在这个文档里修改</w:t>
      </w:r>
      <w:r w:rsidR="00CE586A">
        <w:t xml:space="preserve"> </w:t>
      </w:r>
    </w:p>
    <w:p w14:paraId="4F714A91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集</w:t>
      </w:r>
      <w:r>
        <w:t>images</w:t>
      </w:r>
      <w:r w:rsidR="00BA66C0">
        <w:t xml:space="preserve"> </w:t>
      </w:r>
      <w:r w:rsidR="00A0562C" w:rsidRPr="00A0562C">
        <w:rPr>
          <w:rFonts w:hint="eastAsia"/>
          <w:highlight w:val="yellow"/>
        </w:rPr>
        <w:t>图像集是list型，每张图片</w:t>
      </w:r>
      <w:r w:rsidR="00AE48AA" w:rsidRPr="00A0562C">
        <w:rPr>
          <w:highlight w:val="yellow"/>
        </w:rPr>
        <w:t>ndarray-2D</w:t>
      </w:r>
      <w:r w:rsidR="00A0562C" w:rsidRPr="00A0562C">
        <w:rPr>
          <w:rFonts w:hint="eastAsia"/>
          <w:highlight w:val="yellow"/>
        </w:rPr>
        <w:t>型</w:t>
      </w:r>
    </w:p>
    <w:p w14:paraId="48468C65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缩放大小 scale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整形数</w:t>
      </w:r>
    </w:p>
    <w:p w14:paraId="5584D1DC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滤波器列表:</w:t>
      </w:r>
      <w:r>
        <w:t xml:space="preserve"> filters</w:t>
      </w:r>
      <w:r w:rsidR="00BA66C0">
        <w:t xml:space="preserve">  </w:t>
      </w:r>
      <w:r w:rsidR="00A0562C" w:rsidRPr="00A0562C">
        <w:rPr>
          <w:rFonts w:hint="eastAsia"/>
          <w:highlight w:val="yellow"/>
        </w:rPr>
        <w:t>字典，4</w:t>
      </w:r>
      <w:r w:rsidR="00A0562C">
        <w:rPr>
          <w:rFonts w:hint="eastAsia"/>
          <w:highlight w:val="yellow"/>
        </w:rPr>
        <w:t>个滤波器，每个滤波器</w:t>
      </w:r>
      <w:r w:rsidR="00A0562C" w:rsidRPr="00A0562C">
        <w:rPr>
          <w:rFonts w:hint="eastAsia"/>
          <w:highlight w:val="yellow"/>
        </w:rPr>
        <w:t>ndarray</w:t>
      </w:r>
      <w:r w:rsidR="00A0562C" w:rsidRPr="00F7667A">
        <w:rPr>
          <w:rFonts w:hint="eastAsia"/>
          <w:highlight w:val="yellow"/>
        </w:rPr>
        <w:t>型</w:t>
      </w:r>
    </w:p>
    <w:p w14:paraId="6373D696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分割窗:</w:t>
      </w:r>
      <w:r>
        <w:t>window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a,b]</w:t>
      </w:r>
    </w:p>
    <w:p w14:paraId="6DFC2762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 xml:space="preserve">patches重叠大小： </w:t>
      </w:r>
      <w:r>
        <w:t>overlap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a,b]</w:t>
      </w:r>
    </w:p>
    <w:p w14:paraId="7D7FD435" w14:textId="77777777" w:rsidR="00CE586A" w:rsidRDefault="002F43DD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分割图像边缘：border</w:t>
      </w:r>
      <w:r w:rsidR="00BA66C0">
        <w:t xml:space="preserve">   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a,b]</w:t>
      </w:r>
    </w:p>
    <w:p w14:paraId="2BFCEDF7" w14:textId="77777777" w:rsidR="002F43DD" w:rsidRDefault="002F43DD">
      <w:pPr>
        <w:rPr>
          <w:b/>
        </w:rPr>
      </w:pPr>
      <w:r w:rsidRPr="002F43DD">
        <w:rPr>
          <w:rFonts w:hint="eastAsia"/>
          <w:b/>
        </w:rPr>
        <w:t>output</w:t>
      </w:r>
      <w:r w:rsidRPr="002F43DD">
        <w:rPr>
          <w:b/>
        </w:rPr>
        <w:t>:</w:t>
      </w:r>
    </w:p>
    <w:p w14:paraId="2141E82F" w14:textId="77777777" w:rsidR="00CE586A" w:rsidRDefault="002F43DD" w:rsidP="002F43DD">
      <w:pPr>
        <w:ind w:firstLine="720"/>
      </w:pPr>
      <w:r>
        <w:rPr>
          <w:rFonts w:hint="eastAsia"/>
        </w:rPr>
        <w:t>分割好的图像块 patches</w:t>
      </w:r>
      <w:r>
        <w:t xml:space="preserve"> </w:t>
      </w:r>
      <w:r w:rsidRPr="00DA3FCD">
        <w:rPr>
          <w:highlight w:val="yellow"/>
        </w:rPr>
        <w:t>(</w:t>
      </w:r>
      <w:r w:rsidR="00DA3FCD" w:rsidRPr="00DA3FCD">
        <w:rPr>
          <w:rFonts w:hint="eastAsia"/>
          <w:highlight w:val="yellow"/>
        </w:rPr>
        <w:t xml:space="preserve">一个 </w:t>
      </w:r>
      <w:r w:rsidRPr="00DA3FCD">
        <w:rPr>
          <w:rFonts w:hint="eastAsia"/>
          <w:highlight w:val="yellow"/>
        </w:rPr>
        <w:t>M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x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N</w:t>
      </w:r>
      <w:r w:rsidR="00DA3FCD" w:rsidRPr="00DA3FCD">
        <w:rPr>
          <w:rFonts w:hint="eastAsia"/>
          <w:highlight w:val="yellow"/>
        </w:rPr>
        <w:t>大小的矩阵</w:t>
      </w:r>
      <w:r w:rsidRPr="00DA3FCD">
        <w:rPr>
          <w:rFonts w:hint="eastAsia"/>
          <w:highlight w:val="yellow"/>
        </w:rPr>
        <w:t xml:space="preserve">，矩阵的每一行代表一个patch.即 M </w:t>
      </w:r>
      <w:r w:rsidRPr="00DA3FCD">
        <w:rPr>
          <w:highlight w:val="yellow"/>
        </w:rPr>
        <w:t xml:space="preserve">       </w:t>
      </w:r>
      <w:r w:rsidRPr="00DA3FCD">
        <w:rPr>
          <w:rFonts w:hint="eastAsia"/>
          <w:highlight w:val="yellow"/>
        </w:rPr>
        <w:t>patches个数,</w:t>
      </w:r>
      <w:r w:rsidRPr="00DA3FCD">
        <w:rPr>
          <w:highlight w:val="yellow"/>
        </w:rPr>
        <w:t xml:space="preserve">  </w:t>
      </w:r>
      <w:r w:rsidRPr="00DA3FCD">
        <w:rPr>
          <w:rFonts w:hint="eastAsia"/>
          <w:highlight w:val="yellow"/>
        </w:rPr>
        <w:t>N代表一个patch的长度</w:t>
      </w:r>
      <w:r w:rsidRPr="00DA3FCD">
        <w:rPr>
          <w:highlight w:val="yellow"/>
        </w:rPr>
        <w:t>)</w:t>
      </w:r>
      <w:r>
        <w:t xml:space="preserve"> </w:t>
      </w:r>
    </w:p>
    <w:p w14:paraId="7875298A" w14:textId="77777777" w:rsidR="00E458D2" w:rsidRDefault="00E458D2" w:rsidP="00E458D2">
      <w:pPr>
        <w:rPr>
          <w:b/>
        </w:rPr>
      </w:pPr>
    </w:p>
    <w:p w14:paraId="41C78480" w14:textId="77777777" w:rsidR="00E458D2" w:rsidRDefault="00E458D2" w:rsidP="00E458D2">
      <w:pPr>
        <w:rPr>
          <w:b/>
        </w:rPr>
      </w:pPr>
      <w:r>
        <w:rPr>
          <w:rFonts w:hint="eastAsia"/>
          <w:b/>
        </w:rPr>
        <w:t>3.ksvd()</w:t>
      </w:r>
    </w:p>
    <w:p w14:paraId="1E32F599" w14:textId="77777777" w:rsidR="00A61810" w:rsidRDefault="00A61810" w:rsidP="00E458D2">
      <w:pPr>
        <w:rPr>
          <w:b/>
        </w:rPr>
      </w:pPr>
      <w:r>
        <w:rPr>
          <w:b/>
        </w:rPr>
        <w:lastRenderedPageBreak/>
        <w:t xml:space="preserve">low_dict,gamma = </w:t>
      </w:r>
      <w:r>
        <w:rPr>
          <w:rFonts w:hint="eastAsia"/>
          <w:b/>
        </w:rPr>
        <w:t>ksvd(</w:t>
      </w:r>
      <w:r>
        <w:rPr>
          <w:b/>
        </w:rPr>
        <w:t>itetimes, dictsize,Tdata,patches</w:t>
      </w:r>
      <w:r>
        <w:rPr>
          <w:rFonts w:hint="eastAsia"/>
          <w:b/>
        </w:rPr>
        <w:t>)</w:t>
      </w:r>
    </w:p>
    <w:p w14:paraId="2404B2EB" w14:textId="77777777" w:rsidR="00E458D2" w:rsidRDefault="00123E60" w:rsidP="00E458D2">
      <w:pPr>
        <w:rPr>
          <w:b/>
        </w:rPr>
      </w:pPr>
      <w:r>
        <w:rPr>
          <w:rFonts w:hint="eastAsia"/>
          <w:b/>
        </w:rPr>
        <w:t>input</w:t>
      </w:r>
      <w:r>
        <w:rPr>
          <w:b/>
        </w:rPr>
        <w:t>:</w:t>
      </w:r>
    </w:p>
    <w:p w14:paraId="6350AE05" w14:textId="77777777" w:rsidR="00123E60" w:rsidRDefault="00123E60" w:rsidP="008A0DD0">
      <w:pPr>
        <w:pStyle w:val="ListParagraph"/>
        <w:numPr>
          <w:ilvl w:val="0"/>
          <w:numId w:val="4"/>
        </w:numPr>
      </w:pPr>
      <w:r w:rsidRPr="00123E60">
        <w:rPr>
          <w:rFonts w:hint="eastAsia"/>
        </w:rPr>
        <w:t>迭代</w:t>
      </w:r>
      <w:r>
        <w:rPr>
          <w:rFonts w:hint="eastAsia"/>
        </w:rPr>
        <w:t>次数</w:t>
      </w:r>
      <w:r>
        <w:t xml:space="preserve"> </w:t>
      </w:r>
      <w:r>
        <w:rPr>
          <w:rFonts w:hint="eastAsia"/>
        </w:rPr>
        <w:t>itetimes</w:t>
      </w:r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2930EF0D" w14:textId="77777777" w:rsidR="00123E60" w:rsidRDefault="00123E60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字典大小 dictsize</w:t>
      </w:r>
      <w:r w:rsidR="000E72EA">
        <w:t xml:space="preserve">   </w:t>
      </w:r>
      <w:r w:rsidR="000E72EA" w:rsidRPr="008A0DD0">
        <w:rPr>
          <w:rFonts w:hint="eastAsia"/>
          <w:highlight w:val="yellow"/>
        </w:rPr>
        <w:t>一个整形数</w:t>
      </w:r>
    </w:p>
    <w:p w14:paraId="554F9B84" w14:textId="77777777" w:rsidR="00123E60" w:rsidRPr="008A0DD0" w:rsidRDefault="00123E60" w:rsidP="008A0DD0">
      <w:pPr>
        <w:pStyle w:val="ListParagraph"/>
        <w:numPr>
          <w:ilvl w:val="0"/>
          <w:numId w:val="4"/>
        </w:numPr>
        <w:rPr>
          <w:b/>
        </w:rPr>
      </w:pPr>
      <w:r>
        <w:rPr>
          <w:rFonts w:hint="eastAsia"/>
        </w:rPr>
        <w:t>稀疏程度限制:</w:t>
      </w:r>
      <w:r>
        <w:t xml:space="preserve"> </w:t>
      </w:r>
      <w:r>
        <w:rPr>
          <w:rFonts w:hint="eastAsia"/>
        </w:rPr>
        <w:t>Tdata</w:t>
      </w:r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6A0DEFF7" w14:textId="77777777" w:rsidR="00164B81" w:rsidRDefault="001671EC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训练用patches：</w:t>
      </w:r>
      <w:r w:rsidR="00123E60">
        <w:rPr>
          <w:rFonts w:hint="eastAsia"/>
        </w:rPr>
        <w:t xml:space="preserve"> </w:t>
      </w:r>
      <w:r>
        <w:rPr>
          <w:rFonts w:hint="eastAsia"/>
        </w:rPr>
        <w:t>patches</w:t>
      </w:r>
      <w:r w:rsidR="00164B81">
        <w:t xml:space="preserve"> </w:t>
      </w:r>
      <w:r w:rsidR="00164B81" w:rsidRPr="008A0DD0">
        <w:rPr>
          <w:highlight w:val="yellow"/>
        </w:rPr>
        <w:t>(</w:t>
      </w:r>
      <w:r w:rsidR="00164B81" w:rsidRPr="008A0DD0">
        <w:rPr>
          <w:rFonts w:hint="eastAsia"/>
          <w:highlight w:val="yellow"/>
        </w:rPr>
        <w:t>一个 M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x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 xml:space="preserve">N大小的矩阵，矩阵的每一行代表一个patch.即 M </w:t>
      </w:r>
      <w:r w:rsidR="00164B81" w:rsidRPr="008A0DD0">
        <w:rPr>
          <w:highlight w:val="yellow"/>
        </w:rPr>
        <w:t xml:space="preserve">       </w:t>
      </w:r>
      <w:r w:rsidR="00164B81" w:rsidRPr="008A0DD0">
        <w:rPr>
          <w:rFonts w:hint="eastAsia"/>
          <w:highlight w:val="yellow"/>
        </w:rPr>
        <w:t>patches个数,</w:t>
      </w:r>
      <w:r w:rsidR="00164B81" w:rsidRPr="008A0DD0">
        <w:rPr>
          <w:highlight w:val="yellow"/>
        </w:rPr>
        <w:t xml:space="preserve">  </w:t>
      </w:r>
      <w:r w:rsidR="00164B81" w:rsidRPr="008A0DD0">
        <w:rPr>
          <w:rFonts w:hint="eastAsia"/>
          <w:highlight w:val="yellow"/>
        </w:rPr>
        <w:t>N代表一个patch的长度</w:t>
      </w:r>
      <w:r w:rsidR="00164B81" w:rsidRPr="008A0DD0">
        <w:rPr>
          <w:highlight w:val="yellow"/>
        </w:rPr>
        <w:t>)</w:t>
      </w:r>
      <w:r w:rsidR="00164B81">
        <w:t xml:space="preserve"> </w:t>
      </w:r>
    </w:p>
    <w:p w14:paraId="33BBCED7" w14:textId="77777777" w:rsidR="00123E60" w:rsidRDefault="00123E60" w:rsidP="00E458D2"/>
    <w:p w14:paraId="46FAEE77" w14:textId="77777777" w:rsidR="00123E60" w:rsidRPr="008A0DD0" w:rsidRDefault="00123E60" w:rsidP="00E458D2">
      <w:pPr>
        <w:rPr>
          <w:b/>
        </w:rPr>
      </w:pPr>
      <w:r w:rsidRPr="008A0DD0">
        <w:rPr>
          <w:b/>
        </w:rPr>
        <w:t>output:</w:t>
      </w:r>
    </w:p>
    <w:p w14:paraId="239B1556" w14:textId="77777777" w:rsidR="00123E60" w:rsidRDefault="00123E60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低分辨率图像的字典： </w:t>
      </w:r>
      <w:r>
        <w:t>low_dict</w:t>
      </w:r>
      <w:r w:rsidR="00831D4D">
        <w:t xml:space="preserve">   </w:t>
      </w:r>
      <w:r w:rsidR="00831D4D" w:rsidRPr="008A0DD0">
        <w:rPr>
          <w:highlight w:val="yellow"/>
        </w:rPr>
        <w:t>K x L</w:t>
      </w:r>
      <w:r w:rsidR="00831D4D" w:rsidRPr="008A0DD0">
        <w:rPr>
          <w:rFonts w:hint="eastAsia"/>
          <w:highlight w:val="yellow"/>
        </w:rPr>
        <w:t>矩阵,</w:t>
      </w:r>
      <w:r w:rsidR="00831D4D" w:rsidRPr="008A0DD0">
        <w:rPr>
          <w:highlight w:val="yellow"/>
        </w:rPr>
        <w:t xml:space="preserve"> </w:t>
      </w:r>
      <w:r w:rsidR="00831D4D" w:rsidRPr="008A0DD0">
        <w:rPr>
          <w:rFonts w:hint="eastAsia"/>
          <w:highlight w:val="yellow"/>
        </w:rPr>
        <w:t>K是字典中的itom数目，L是一个itom的长度</w:t>
      </w:r>
    </w:p>
    <w:p w14:paraId="0F8E505F" w14:textId="77777777" w:rsidR="00123E60" w:rsidRPr="00123E60" w:rsidRDefault="001671EC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样本的稀疏表达： </w:t>
      </w:r>
      <w:r>
        <w:t xml:space="preserve">        </w:t>
      </w:r>
      <w:r>
        <w:rPr>
          <w:rFonts w:hint="eastAsia"/>
        </w:rPr>
        <w:t>gamma</w:t>
      </w:r>
      <w:r w:rsidR="00123E60">
        <w:t xml:space="preserve"> </w:t>
      </w:r>
      <w:r w:rsidR="00831D4D">
        <w:t xml:space="preserve">  </w:t>
      </w:r>
      <w:r w:rsidR="008A0DD0" w:rsidRPr="008A0DD0">
        <w:rPr>
          <w:highlight w:val="yellow"/>
        </w:rPr>
        <w:t xml:space="preserve">I x N </w:t>
      </w:r>
      <w:r w:rsidR="008A0DD0" w:rsidRPr="008A0DD0">
        <w:rPr>
          <w:rFonts w:hint="eastAsia"/>
          <w:highlight w:val="yellow"/>
        </w:rPr>
        <w:t>大小的矩阵，I是一个patch的稀疏表达的向量长度，N是训练用patches的数目</w:t>
      </w:r>
    </w:p>
    <w:p w14:paraId="61AE14F7" w14:textId="77777777" w:rsidR="002F43DD" w:rsidRDefault="002F43DD"/>
    <w:p w14:paraId="6E673A5E" w14:textId="77777777" w:rsidR="00356192" w:rsidRDefault="00356192"/>
    <w:p w14:paraId="093724E8" w14:textId="77777777" w:rsidR="00356192" w:rsidRDefault="00356192">
      <w:r>
        <w:rPr>
          <w:rFonts w:hint="eastAsia"/>
        </w:rPr>
        <w:t>Task</w:t>
      </w:r>
      <w:r>
        <w:t xml:space="preserve"> </w:t>
      </w:r>
      <w:r>
        <w:rPr>
          <w:rFonts w:hint="eastAsia"/>
        </w:rPr>
        <w:t>Division：</w:t>
      </w:r>
    </w:p>
    <w:p w14:paraId="238F9C65" w14:textId="77777777" w:rsidR="00356192" w:rsidRDefault="00356192">
      <w:r>
        <w:rPr>
          <w:rFonts w:hint="eastAsia"/>
        </w:rPr>
        <w:t>胡啸天 ： ksvd</w:t>
      </w:r>
      <w:r>
        <w:t>()</w:t>
      </w:r>
    </w:p>
    <w:p w14:paraId="576F8670" w14:textId="77777777" w:rsidR="00356192" w:rsidRDefault="00356192">
      <w:r>
        <w:rPr>
          <w:rFonts w:hint="eastAsia"/>
        </w:rPr>
        <w:t>邱晓彤： collect（）</w:t>
      </w:r>
    </w:p>
    <w:p w14:paraId="6C8555EB" w14:textId="77777777" w:rsidR="00356192" w:rsidRDefault="00356192">
      <w:r>
        <w:rPr>
          <w:rFonts w:hint="eastAsia"/>
        </w:rPr>
        <w:t>肖娅萌： 整个learn</w:t>
      </w:r>
      <w:r>
        <w:t>_dict()</w:t>
      </w:r>
      <w:r>
        <w:rPr>
          <w:rFonts w:hint="eastAsia"/>
        </w:rPr>
        <w:t>的逻辑</w:t>
      </w:r>
    </w:p>
    <w:sectPr w:rsidR="00356192" w:rsidSect="00647A0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761B8"/>
    <w:multiLevelType w:val="hybridMultilevel"/>
    <w:tmpl w:val="681C783A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424874"/>
    <w:multiLevelType w:val="hybridMultilevel"/>
    <w:tmpl w:val="189A305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21C1C7C"/>
    <w:multiLevelType w:val="hybridMultilevel"/>
    <w:tmpl w:val="E5E89046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CE4C12"/>
    <w:multiLevelType w:val="hybridMultilevel"/>
    <w:tmpl w:val="43C6827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7D734AF"/>
    <w:multiLevelType w:val="hybridMultilevel"/>
    <w:tmpl w:val="BF5A9B34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EF47F4"/>
    <w:multiLevelType w:val="hybridMultilevel"/>
    <w:tmpl w:val="3E52432C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A06"/>
    <w:rsid w:val="000E72EA"/>
    <w:rsid w:val="00123E60"/>
    <w:rsid w:val="00164B81"/>
    <w:rsid w:val="001671EC"/>
    <w:rsid w:val="001E4C2C"/>
    <w:rsid w:val="002F43DD"/>
    <w:rsid w:val="00356192"/>
    <w:rsid w:val="00362465"/>
    <w:rsid w:val="004A3368"/>
    <w:rsid w:val="004F10ED"/>
    <w:rsid w:val="005425EE"/>
    <w:rsid w:val="00647A06"/>
    <w:rsid w:val="0079387B"/>
    <w:rsid w:val="007957CC"/>
    <w:rsid w:val="007E1E74"/>
    <w:rsid w:val="00831D4D"/>
    <w:rsid w:val="008345FC"/>
    <w:rsid w:val="008A0DD0"/>
    <w:rsid w:val="00A0562C"/>
    <w:rsid w:val="00A111CE"/>
    <w:rsid w:val="00A557D5"/>
    <w:rsid w:val="00A61810"/>
    <w:rsid w:val="00A85347"/>
    <w:rsid w:val="00AE48AA"/>
    <w:rsid w:val="00BA66C0"/>
    <w:rsid w:val="00CE586A"/>
    <w:rsid w:val="00D7687E"/>
    <w:rsid w:val="00DA3FCD"/>
    <w:rsid w:val="00DE785A"/>
    <w:rsid w:val="00E03BC9"/>
    <w:rsid w:val="00E458D2"/>
    <w:rsid w:val="00E756F0"/>
    <w:rsid w:val="00F76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BAC444"/>
  <w15:chartTrackingRefBased/>
  <w15:docId w15:val="{2FE194BF-E29D-4A55-BF18-2D49DDE8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43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3</Pages>
  <Words>205</Words>
  <Characters>1173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啸天</dc:creator>
  <cp:keywords/>
  <dc:description/>
  <cp:lastModifiedBy>xiaoyameng1995@yahoo.com</cp:lastModifiedBy>
  <cp:revision>22</cp:revision>
  <cp:lastPrinted>2017-11-22T23:17:00Z</cp:lastPrinted>
  <dcterms:created xsi:type="dcterms:W3CDTF">2017-11-19T18:57:00Z</dcterms:created>
  <dcterms:modified xsi:type="dcterms:W3CDTF">2017-12-02T01:22:00Z</dcterms:modified>
</cp:coreProperties>
</file>